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0E06FDA5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AA3A70">
        <w:rPr>
          <w:rStyle w:val="Bold"/>
          <w:b/>
        </w:rPr>
        <w:t>422</w:t>
      </w:r>
    </w:p>
    <w:p w14:paraId="73DC75E8" w14:textId="1937F4D4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 xml:space="preserve">ы </w:t>
      </w:r>
      <w:r w:rsidR="00821A01">
        <w:rPr>
          <w:rStyle w:val="Bold"/>
          <w:b w:val="0"/>
          <w:sz w:val="20"/>
          <w:szCs w:val="20"/>
        </w:rPr>
        <w:t>секционного выключателя</w:t>
      </w:r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01A5F2B0" w:rsidR="005A00E9" w:rsidRDefault="005A00E9" w:rsidP="00AA3A70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</w:t>
            </w:r>
            <w:r w:rsidR="00AA3A70">
              <w:rPr>
                <w:rFonts w:cs="Arial"/>
                <w:sz w:val="20"/>
                <w:szCs w:val="20"/>
              </w:rPr>
              <w:t>42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81034262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5pt;height:2.9pt" o:ole="">
                  <v:imagedata r:id="rId9" o:title=""/>
                </v:shape>
                <o:OLEObject Type="Embed" ProgID="Visio.Drawing.11" ShapeID="_x0000_i1026" DrawAspect="Content" ObjectID="_1681034263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bookmarkStart w:id="0" w:name="_GoBack"/>
            <w:bookmarkEnd w:id="0"/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AA3A70">
        <w:trPr>
          <w:trHeight w:val="2038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BB0D6" w14:textId="77777777" w:rsidR="005A00E9" w:rsidRDefault="005A00E9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Максимальная токовая защита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  <w:p w14:paraId="36E35E3A" w14:textId="15B57E3A" w:rsidR="001007D0" w:rsidRPr="005A00E9" w:rsidRDefault="005A00E9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П</w:t>
            </w:r>
            <w:r w:rsidR="001007D0" w:rsidRPr="005A00E9">
              <w:rPr>
                <w:rFonts w:cs="Arial"/>
                <w:b/>
                <w:sz w:val="20"/>
                <w:szCs w:val="20"/>
              </w:rPr>
              <w:t>уск по напря</w:t>
            </w:r>
            <w:r w:rsidRPr="005A00E9">
              <w:rPr>
                <w:rFonts w:cs="Arial"/>
                <w:b/>
                <w:sz w:val="20"/>
                <w:szCs w:val="20"/>
              </w:rPr>
              <w:t>жению</w:t>
            </w:r>
            <w:r w:rsidR="001007D0" w:rsidRP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4BA2BB53" w14:textId="77777777" w:rsidR="001007D0" w:rsidRPr="005A00E9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58C82F18" w14:textId="05681778" w:rsidR="005A00E9" w:rsidRDefault="005A00E9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</w:t>
            </w:r>
            <w:r>
              <w:rPr>
                <w:rFonts w:cs="Arial"/>
                <w:b/>
                <w:sz w:val="20"/>
                <w:szCs w:val="20"/>
              </w:rPr>
              <w:t xml:space="preserve"> с контролем тока</w:t>
            </w:r>
            <w:r w:rsidRP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443F9B00" w14:textId="723A769B" w:rsidR="00BD7B71" w:rsidRPr="00BD7B71" w:rsidRDefault="005944B2" w:rsidP="00AA3A7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синхронизма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7AE4FFC6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8E126" w14:textId="77777777" w:rsidR="00BD7B71" w:rsidRPr="00620E84" w:rsidRDefault="00BD7B71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620E84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620E84">
              <w:rPr>
                <w:rFonts w:cs="Arial"/>
                <w:b/>
                <w:sz w:val="20"/>
                <w:szCs w:val="20"/>
              </w:rPr>
              <w:t>.</w:t>
            </w:r>
          </w:p>
          <w:p w14:paraId="74AE1D79" w14:textId="77777777" w:rsidR="00620E84" w:rsidRDefault="00AA3A70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ий ввод резерва</w:t>
            </w:r>
            <w:r w:rsidR="00620E84">
              <w:rPr>
                <w:rFonts w:cs="Arial"/>
                <w:b/>
                <w:sz w:val="20"/>
                <w:szCs w:val="20"/>
              </w:rPr>
              <w:t>.</w:t>
            </w:r>
          </w:p>
          <w:p w14:paraId="1C8F4584" w14:textId="56ADA7F0" w:rsidR="00AA3A70" w:rsidRPr="00620E84" w:rsidRDefault="00AA3A70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  <w:highlight w:val="yellow"/>
              </w:rPr>
            </w:pPr>
            <w:r>
              <w:rPr>
                <w:rFonts w:cs="Arial"/>
                <w:b/>
                <w:sz w:val="20"/>
                <w:szCs w:val="20"/>
              </w:rPr>
              <w:t>Запрет пуска резервного энергогблока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5pt;height:4.05pt" o:ole="">
                  <v:imagedata r:id="rId9" o:title=""/>
                </v:shape>
                <o:OLEObject Type="Embed" ProgID="Visio.Drawing.11" ShapeID="_x0000_i1027" DrawAspect="Content" ObjectID="_1681034264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5F6F5E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5pt;height:4.05pt" o:ole="">
                  <v:imagedata r:id="rId9" o:title=""/>
                </v:shape>
                <o:OLEObject Type="Embed" ProgID="Visio.Drawing.11" ShapeID="_x0000_i1028" DrawAspect="Content" ObjectID="_1681034265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5pt;height:2.9pt" o:ole="">
                  <v:imagedata r:id="rId9" o:title=""/>
                </v:shape>
                <o:OLEObject Type="Embed" ProgID="Visio.Drawing.11" ShapeID="_x0000_i1029" DrawAspect="Content" ObjectID="_1681034266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7721E225" w14:textId="77777777" w:rsidR="008F4FCD" w:rsidRDefault="008F4FCD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757A5724" w14:textId="58B371CE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310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5F6F5E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1A01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8F4FCD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A70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56089"/>
    <w:rsid w:val="00D57569"/>
    <w:rsid w:val="00D6257D"/>
    <w:rsid w:val="00D62B97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1073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2024C2-1520-4D6C-9BF8-E2A1949A6B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17</TotalTime>
  <Pages>3</Pages>
  <Words>561</Words>
  <Characters>3914</Characters>
  <Application>Microsoft Office Word</Application>
  <DocSecurity>0</DocSecurity>
  <Lines>3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4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8</cp:revision>
  <cp:lastPrinted>2016-11-09T09:01:00Z</cp:lastPrinted>
  <dcterms:created xsi:type="dcterms:W3CDTF">2016-10-04T10:54:00Z</dcterms:created>
  <dcterms:modified xsi:type="dcterms:W3CDTF">2021-04-27T10:11:00Z</dcterms:modified>
</cp:coreProperties>
</file>